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7A7A478" w14:textId="520D24D1" w:rsidR="008E79B7" w:rsidRPr="008E79B7" w:rsidRDefault="008E79B7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8E79B7">
        <w:rPr>
          <w:rFonts w:ascii="Times New Roman" w:hAnsi="Times New Roman" w:cs="Times New Roman"/>
          <w:b/>
          <w:bCs/>
          <w:sz w:val="32"/>
          <w:szCs w:val="32"/>
        </w:rPr>
        <w:t xml:space="preserve">Для реалізації системи вирішено застосувати такі технології: </w:t>
      </w:r>
    </w:p>
    <w:p w14:paraId="6A83F572" w14:textId="57231348" w:rsidR="007E417B" w:rsidRDefault="000424C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Мова програмування – </w:t>
      </w:r>
      <w:r>
        <w:rPr>
          <w:rFonts w:ascii="Times New Roman" w:hAnsi="Times New Roman" w:cs="Times New Roman"/>
          <w:sz w:val="28"/>
          <w:szCs w:val="28"/>
          <w:lang w:val="en-US"/>
        </w:rPr>
        <w:t>C#</w:t>
      </w:r>
    </w:p>
    <w:p w14:paraId="018DD49E" w14:textId="56426085" w:rsidR="000424CD" w:rsidRDefault="000424C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хнологія для графічного інтерфейсу – </w:t>
      </w:r>
      <w:r>
        <w:rPr>
          <w:rFonts w:ascii="Times New Roman" w:hAnsi="Times New Roman" w:cs="Times New Roman"/>
          <w:sz w:val="28"/>
          <w:szCs w:val="28"/>
          <w:lang w:val="en-US"/>
        </w:rPr>
        <w:t>Windows Forms</w:t>
      </w:r>
    </w:p>
    <w:p w14:paraId="2D9D843B" w14:textId="02C6A077" w:rsidR="000424CD" w:rsidRDefault="000424C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Локальний сервер – </w:t>
      </w:r>
      <w:r>
        <w:rPr>
          <w:rFonts w:ascii="Times New Roman" w:hAnsi="Times New Roman" w:cs="Times New Roman"/>
          <w:sz w:val="28"/>
          <w:szCs w:val="28"/>
          <w:lang w:val="en-US"/>
        </w:rPr>
        <w:t>MAMP</w:t>
      </w:r>
    </w:p>
    <w:p w14:paraId="557C7BC3" w14:textId="3B28F300" w:rsidR="000424CD" w:rsidRDefault="000424C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аза даних –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hpMyAdmin </w:t>
      </w:r>
    </w:p>
    <w:p w14:paraId="20C8C39A" w14:textId="77777777" w:rsidR="002B40C2" w:rsidRDefault="002B40C2">
      <w:pPr>
        <w:rPr>
          <w:rFonts w:ascii="Times New Roman" w:hAnsi="Times New Roman" w:cs="Times New Roman"/>
          <w:sz w:val="28"/>
          <w:szCs w:val="28"/>
        </w:rPr>
      </w:pPr>
    </w:p>
    <w:p w14:paraId="391BE875" w14:textId="07DE4CF4" w:rsidR="002B40C2" w:rsidRDefault="002B40C2">
      <w:pPr>
        <w:rPr>
          <w:rFonts w:ascii="Times New Roman" w:hAnsi="Times New Roman" w:cs="Times New Roman"/>
          <w:sz w:val="28"/>
          <w:szCs w:val="28"/>
        </w:rPr>
      </w:pPr>
    </w:p>
    <w:p w14:paraId="49B7E776" w14:textId="6DB20CEA" w:rsidR="008E79B7" w:rsidRDefault="00025CB4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025CB4">
        <w:rPr>
          <w:rFonts w:ascii="Times New Roman" w:hAnsi="Times New Roman" w:cs="Times New Roman"/>
          <w:b/>
          <w:bCs/>
          <w:sz w:val="32"/>
          <w:szCs w:val="32"/>
        </w:rPr>
        <w:t>Структурна схема алгоритму:</w:t>
      </w:r>
    </w:p>
    <w:p w14:paraId="571DF44A" w14:textId="77777777" w:rsidR="002C03BD" w:rsidRPr="00025CB4" w:rsidRDefault="002C03BD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22FB21EC" w14:textId="008F866F" w:rsidR="00025CB4" w:rsidRDefault="00025CB4">
      <w:r>
        <w:object w:dxaOrig="11686" w:dyaOrig="6240" w14:anchorId="76FA8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257.15pt" o:ole="">
            <v:imagedata r:id="rId5" o:title=""/>
          </v:shape>
          <o:OLEObject Type="Embed" ProgID="Visio.Drawing.15" ShapeID="_x0000_i1025" DrawAspect="Content" ObjectID="_1776853760" r:id="rId6"/>
        </w:object>
      </w:r>
    </w:p>
    <w:p w14:paraId="0F4318F8" w14:textId="6CBDB4DA" w:rsidR="002C03BD" w:rsidRDefault="002C03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а складається з 4 основних вузлів: </w:t>
      </w:r>
    </w:p>
    <w:p w14:paraId="785C824E" w14:textId="2289EEE2" w:rsidR="002C03BD" w:rsidRDefault="002C03BD" w:rsidP="002C03BD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Вузол вводу/виводу» - призначений для читання/запису файлів, зчитування даних введених користувачем і виводу даних на екран;</w:t>
      </w:r>
    </w:p>
    <w:p w14:paraId="6AEB9B0C" w14:textId="4D993C3E" w:rsidR="002C03BD" w:rsidRDefault="002C03BD" w:rsidP="002C03BD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Вузол обробки» - призначений для обробки всіх обчислень присутніх у програмі;</w:t>
      </w:r>
    </w:p>
    <w:p w14:paraId="10A953F9" w14:textId="7020EC9E" w:rsidR="002C03BD" w:rsidRDefault="002C03BD" w:rsidP="002C03BD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Вузол взаємодії з базою даних» - призначений для реалізації всіх необхідних запитів до бази даних.</w:t>
      </w:r>
    </w:p>
    <w:p w14:paraId="50D33D63" w14:textId="48E92420" w:rsidR="002C03BD" w:rsidRDefault="002C03BD" w:rsidP="002C03BD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Вузол передачі інформації» - призначений для пересилання і зберігання даних між вікнами програми.</w:t>
      </w:r>
    </w:p>
    <w:p w14:paraId="4808EE86" w14:textId="77777777" w:rsidR="002C03BD" w:rsidRDefault="002C03BD" w:rsidP="002C03BD">
      <w:pPr>
        <w:rPr>
          <w:rFonts w:ascii="Times New Roman" w:hAnsi="Times New Roman" w:cs="Times New Roman"/>
          <w:sz w:val="28"/>
          <w:szCs w:val="28"/>
        </w:rPr>
      </w:pPr>
    </w:p>
    <w:p w14:paraId="7D808752" w14:textId="77777777" w:rsidR="002C03BD" w:rsidRDefault="002C03BD" w:rsidP="002C03BD">
      <w:pPr>
        <w:rPr>
          <w:rFonts w:ascii="Times New Roman" w:hAnsi="Times New Roman" w:cs="Times New Roman"/>
          <w:sz w:val="28"/>
          <w:szCs w:val="28"/>
        </w:rPr>
      </w:pPr>
    </w:p>
    <w:p w14:paraId="57C548F0" w14:textId="77777777" w:rsidR="002C03BD" w:rsidRDefault="002C03BD" w:rsidP="002C03BD">
      <w:pPr>
        <w:rPr>
          <w:rFonts w:ascii="Times New Roman" w:hAnsi="Times New Roman" w:cs="Times New Roman"/>
          <w:sz w:val="28"/>
          <w:szCs w:val="28"/>
        </w:rPr>
      </w:pPr>
    </w:p>
    <w:p w14:paraId="4AEB2DD5" w14:textId="03555043" w:rsidR="002108AD" w:rsidRPr="00CA22D6" w:rsidRDefault="002108AD" w:rsidP="002C03BD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CA22D6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Перша спроба реалізації каркасу програми: </w:t>
      </w:r>
    </w:p>
    <w:p w14:paraId="1A66838C" w14:textId="77777777" w:rsidR="002108AD" w:rsidRDefault="002108AD" w:rsidP="002C03BD">
      <w:pPr>
        <w:rPr>
          <w:rFonts w:ascii="Times New Roman" w:hAnsi="Times New Roman" w:cs="Times New Roman"/>
          <w:sz w:val="28"/>
          <w:szCs w:val="28"/>
        </w:rPr>
      </w:pPr>
    </w:p>
    <w:p w14:paraId="2CB6F6D7" w14:textId="0505393A" w:rsidR="004E4DBC" w:rsidRPr="004E4DBC" w:rsidRDefault="004E4DBC" w:rsidP="004E4DB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</w:p>
    <w:p w14:paraId="678B947F" w14:textId="77777777" w:rsidR="004E4DBC" w:rsidRDefault="004E4DBC" w:rsidP="004E4D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DataBank</w:t>
      </w:r>
      <w:proofErr w:type="spellEnd"/>
    </w:p>
    <w:p w14:paraId="70CCB1BD" w14:textId="77777777" w:rsidR="004E4DBC" w:rsidRDefault="004E4DBC" w:rsidP="004E4D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0FA0B952" w14:textId="77777777" w:rsidR="00B91D4A" w:rsidRDefault="00B91D4A" w:rsidP="004E4D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77CB852F" w14:textId="7EACD0C7" w:rsidR="004E4DBC" w:rsidRDefault="004E4DBC" w:rsidP="004E4D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allFiles_transfer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55C16112" w14:textId="77777777" w:rsidR="004E4DBC" w:rsidRDefault="004E4DBC" w:rsidP="004E4D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44941A73" w14:textId="51107030" w:rsidR="00B91D4A" w:rsidRDefault="004E4DBC" w:rsidP="00B91D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>File_name_path</w:t>
      </w:r>
      <w:proofErr w:type="spellEnd"/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>file_Name_Path</w:t>
      </w:r>
      <w:proofErr w:type="spellEnd"/>
      <w:r w:rsidR="00B91D4A"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7FE45E80" w14:textId="77777777" w:rsidR="00B91D4A" w:rsidRDefault="00B91D4A" w:rsidP="00B91D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770A5334" w14:textId="2E5369D9" w:rsidR="00B91D4A" w:rsidRDefault="00B91D4A" w:rsidP="00B91D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all_key_phrase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0803386C" w14:textId="77777777" w:rsidR="00B91D4A" w:rsidRDefault="00B91D4A" w:rsidP="00B91D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7E983BFB" w14:textId="56DE6EF4" w:rsidR="00B91D4A" w:rsidRDefault="00B91D4A" w:rsidP="00B91D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hrase_amou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hrase_amount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4D2A0BFD" w14:textId="77777777" w:rsidR="00B91D4A" w:rsidRDefault="00B91D4A" w:rsidP="00B91D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22901072" w14:textId="23F2260E" w:rsidR="00B91D4A" w:rsidRDefault="00B91D4A" w:rsidP="00B91D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More_form_row_index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539C8676" w14:textId="77777777" w:rsidR="00B91D4A" w:rsidRDefault="00B91D4A" w:rsidP="00B91D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2ACCE03D" w14:textId="31B4FAC7" w:rsidR="00B91D4A" w:rsidRDefault="00B91D4A" w:rsidP="00B91D4A">
      <w:pPr>
        <w:autoSpaceDE w:val="0"/>
        <w:autoSpaceDN w:val="0"/>
        <w:adjustRightInd w:val="0"/>
        <w:spacing w:after="0" w:line="240" w:lineRule="auto"/>
        <w:ind w:firstLine="708"/>
        <w:rPr>
          <w:rFonts w:ascii="Cascadia Mono" w:hAnsi="Cascadia Mono" w:cs="Cascadia Mono"/>
          <w:color w:val="000000"/>
          <w:kern w:val="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_all_key_phrase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)</w:t>
      </w:r>
    </w:p>
    <w:p w14:paraId="1DF5F38D" w14:textId="395CC47E" w:rsidR="002108AD" w:rsidRPr="004E4DBC" w:rsidRDefault="004E4DBC" w:rsidP="004E4DBC">
      <w:pPr>
        <w:rPr>
          <w:rFonts w:ascii="Times New Roman" w:hAnsi="Times New Roman" w:cs="Times New Roman"/>
          <w:sz w:val="28"/>
          <w:szCs w:val="28"/>
        </w:rPr>
      </w:pPr>
      <w:r w:rsidRPr="004E4DBC"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7D64782A" w14:textId="77777777" w:rsidR="008E79B7" w:rsidRDefault="008E79B7">
      <w:pPr>
        <w:rPr>
          <w:rFonts w:ascii="Times New Roman" w:hAnsi="Times New Roman" w:cs="Times New Roman"/>
          <w:sz w:val="28"/>
          <w:szCs w:val="28"/>
        </w:rPr>
      </w:pPr>
    </w:p>
    <w:p w14:paraId="0278F148" w14:textId="2922F98A" w:rsidR="002B40C2" w:rsidRDefault="004E4DBC" w:rsidP="004345B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4DBC">
        <w:rPr>
          <w:rFonts w:ascii="Times New Roman" w:hAnsi="Times New Roman" w:cs="Times New Roman"/>
          <w:sz w:val="28"/>
          <w:szCs w:val="28"/>
        </w:rPr>
        <w:t>Даний клас можна від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4E4DBC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E4DB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ься</w:t>
      </w:r>
      <w:r w:rsidRPr="004E4DBC">
        <w:rPr>
          <w:rFonts w:ascii="Times New Roman" w:hAnsi="Times New Roman" w:cs="Times New Roman"/>
          <w:sz w:val="28"/>
          <w:szCs w:val="28"/>
        </w:rPr>
        <w:t xml:space="preserve"> до вузла передачі інформації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22E16BD" w14:textId="2617EE1A" w:rsidR="004E4DBC" w:rsidRPr="004E4DBC" w:rsidRDefault="004E4DBC" w:rsidP="004345B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allFiles_transfer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- </w:t>
      </w:r>
      <w:r w:rsidRPr="004E4DBC">
        <w:rPr>
          <w:rFonts w:ascii="Times New Roman" w:hAnsi="Times New Roman" w:cs="Times New Roman"/>
          <w:color w:val="000000"/>
          <w:kern w:val="0"/>
          <w:sz w:val="28"/>
          <w:szCs w:val="28"/>
        </w:rPr>
        <w:t>зберігає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масив вмісту всіх вибраних користувачем файлів;</w:t>
      </w:r>
    </w:p>
    <w:p w14:paraId="16DC0CEF" w14:textId="71D207CE" w:rsidR="004E4DBC" w:rsidRPr="00B91D4A" w:rsidRDefault="00B91D4A" w:rsidP="004345B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name_path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Name_Path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  <w:r w:rsidR="004E4DBC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- </w:t>
      </w:r>
      <w:r w:rsidR="004E4DBC" w:rsidRPr="004E4DBC">
        <w:rPr>
          <w:rFonts w:ascii="Times New Roman" w:hAnsi="Times New Roman" w:cs="Times New Roman"/>
          <w:color w:val="000000"/>
          <w:kern w:val="0"/>
          <w:sz w:val="28"/>
          <w:szCs w:val="28"/>
        </w:rPr>
        <w:t>зберігає</w:t>
      </w:r>
      <w:r w:rsidR="004E4DBC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масив назв всіх вибраних користувачем файлів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, а також шляхів до них</w:t>
      </w:r>
      <w:r w:rsidR="004E4DBC">
        <w:rPr>
          <w:rFonts w:ascii="Times New Roman" w:hAnsi="Times New Roman" w:cs="Times New Roman"/>
          <w:color w:val="000000"/>
          <w:kern w:val="0"/>
          <w:sz w:val="28"/>
          <w:szCs w:val="28"/>
        </w:rPr>
        <w:t>;</w:t>
      </w:r>
    </w:p>
    <w:p w14:paraId="45B4D1B8" w14:textId="77777777" w:rsidR="00B91D4A" w:rsidRPr="00B91D4A" w:rsidRDefault="00B91D4A" w:rsidP="004345B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all_key_phrase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- </w:t>
      </w:r>
      <w:r w:rsidRPr="00B91D4A">
        <w:rPr>
          <w:rFonts w:ascii="Times New Roman" w:hAnsi="Times New Roman" w:cs="Times New Roman"/>
          <w:color w:val="000000"/>
          <w:kern w:val="0"/>
          <w:sz w:val="28"/>
          <w:szCs w:val="28"/>
        </w:rPr>
        <w:t>зберігає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зчитані з бази даних ключові фрази;</w:t>
      </w:r>
    </w:p>
    <w:p w14:paraId="7CA95599" w14:textId="77777777" w:rsidR="000526BE" w:rsidRPr="000526BE" w:rsidRDefault="00B91D4A" w:rsidP="004345B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hrase_amou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hrase_amount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-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зберігає всі ключові фрази, а також скільки кожна з фраз зустрічається у кожному файлі; </w:t>
      </w:r>
    </w:p>
    <w:p w14:paraId="40D96175" w14:textId="023638E9" w:rsidR="000526BE" w:rsidRPr="000526BE" w:rsidRDefault="000526BE" w:rsidP="004345B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0526BE"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 w:rsidRPr="000526BE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Pr="000526BE"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 w:rsidRPr="000526BE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Pr="000526BE">
        <w:rPr>
          <w:rFonts w:ascii="Cascadia Mono" w:hAnsi="Cascadia Mono" w:cs="Cascadia Mono"/>
          <w:color w:val="000000"/>
          <w:kern w:val="0"/>
          <w:sz w:val="19"/>
          <w:szCs w:val="19"/>
        </w:rPr>
        <w:t>int</w:t>
      </w:r>
      <w:proofErr w:type="spellEnd"/>
      <w:r w:rsidRPr="000526BE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Pr="000526BE">
        <w:rPr>
          <w:rFonts w:ascii="Cascadia Mono" w:hAnsi="Cascadia Mono" w:cs="Cascadia Mono"/>
          <w:color w:val="000000"/>
          <w:kern w:val="0"/>
          <w:sz w:val="19"/>
          <w:szCs w:val="19"/>
        </w:rPr>
        <w:t>More_form_row_index</w:t>
      </w:r>
      <w:proofErr w:type="spellEnd"/>
      <w:r w:rsidRPr="000526BE"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-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зберігає індекс вибраного користувачем рядка для побудови діаграми;</w:t>
      </w:r>
    </w:p>
    <w:p w14:paraId="245B09D9" w14:textId="4EE96B4D" w:rsidR="00B91D4A" w:rsidRPr="004E4DBC" w:rsidRDefault="000526BE" w:rsidP="004345B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at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_all_key_phrase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)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–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метод що зчитує всі ключові фрази з бази даних</w:t>
      </w:r>
    </w:p>
    <w:p w14:paraId="62AA73F0" w14:textId="77777777" w:rsidR="00DD58F3" w:rsidRDefault="00DD58F3" w:rsidP="00DD58F3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3F80A5E4" w14:textId="77777777" w:rsidR="00BF24FD" w:rsidRDefault="00BF24FD" w:rsidP="00DD58F3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68B37B20" w14:textId="77777777" w:rsidR="00BF24FD" w:rsidRDefault="00BF24FD" w:rsidP="00DD58F3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0CA5F50D" w14:textId="77777777" w:rsidR="00BF24FD" w:rsidRDefault="00BF24FD" w:rsidP="00DD58F3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5A44CC31" w14:textId="77777777" w:rsidR="00BF24FD" w:rsidRDefault="00BF24FD" w:rsidP="00DD58F3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5010B65C" w14:textId="77777777" w:rsidR="00BF24FD" w:rsidRDefault="00BF24FD" w:rsidP="00DD58F3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7BD4D5C2" w14:textId="7CDC8291" w:rsidR="00DD58F3" w:rsidRPr="00BF24FD" w:rsidRDefault="00DD58F3" w:rsidP="00BF24FD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</w:p>
    <w:p w14:paraId="77B147BC" w14:textId="734048FF" w:rsidR="00BF24FD" w:rsidRDefault="00BF24FD" w:rsidP="00BF24FD">
      <w:pPr>
        <w:rPr>
          <w:rFonts w:ascii="Times New Roman" w:hAnsi="Times New Roman" w:cs="Times New Roman"/>
          <w:sz w:val="28"/>
          <w:szCs w:val="28"/>
        </w:rPr>
      </w:pPr>
    </w:p>
    <w:p w14:paraId="76A89E87" w14:textId="77777777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erna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name_path</w:t>
      </w:r>
      <w:proofErr w:type="spellEnd"/>
    </w:p>
    <w:p w14:paraId="3DD68E97" w14:textId="77777777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6B28FFE9" w14:textId="77777777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}</w:t>
      </w:r>
    </w:p>
    <w:p w14:paraId="664E04D5" w14:textId="1C7EBA3C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ath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}</w:t>
      </w:r>
    </w:p>
    <w:p w14:paraId="1EE38300" w14:textId="5A1C5457" w:rsidR="00BF24FD" w:rsidRDefault="00BF24FD" w:rsidP="00BF24FD">
      <w:pPr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2464B302" w14:textId="77777777" w:rsidR="00BF24FD" w:rsidRDefault="00BF24FD" w:rsidP="00BF24FD">
      <w:pPr>
        <w:rPr>
          <w:rFonts w:ascii="Times New Roman" w:hAnsi="Times New Roman" w:cs="Times New Roman"/>
          <w:sz w:val="28"/>
          <w:szCs w:val="28"/>
        </w:rPr>
      </w:pPr>
    </w:p>
    <w:p w14:paraId="40356F7B" w14:textId="22A0DB59" w:rsidR="00BF24FD" w:rsidRDefault="00BF24FD" w:rsidP="00BF24F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4DBC">
        <w:rPr>
          <w:rFonts w:ascii="Times New Roman" w:hAnsi="Times New Roman" w:cs="Times New Roman"/>
          <w:sz w:val="28"/>
          <w:szCs w:val="28"/>
        </w:rPr>
        <w:t>Даний клас можна від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4E4DBC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E4DB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ься</w:t>
      </w:r>
      <w:r w:rsidRPr="004E4DBC">
        <w:rPr>
          <w:rFonts w:ascii="Times New Roman" w:hAnsi="Times New Roman" w:cs="Times New Roman"/>
          <w:sz w:val="28"/>
          <w:szCs w:val="28"/>
        </w:rPr>
        <w:t xml:space="preserve"> до вузла </w:t>
      </w:r>
      <w:r>
        <w:rPr>
          <w:rFonts w:ascii="Times New Roman" w:hAnsi="Times New Roman" w:cs="Times New Roman"/>
          <w:sz w:val="28"/>
          <w:szCs w:val="28"/>
        </w:rPr>
        <w:t>обробки</w:t>
      </w:r>
      <w:r w:rsidRPr="004E4DBC">
        <w:rPr>
          <w:rFonts w:ascii="Times New Roman" w:hAnsi="Times New Roman" w:cs="Times New Roman"/>
          <w:sz w:val="28"/>
          <w:szCs w:val="28"/>
        </w:rPr>
        <w:t xml:space="preserve"> інформації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C9DD913" w14:textId="33441E90" w:rsidR="00BF24FD" w:rsidRDefault="00BF24FD" w:rsidP="00BF24F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дання цього класу – формувати об</w:t>
      </w:r>
      <w:r>
        <w:rPr>
          <w:rFonts w:ascii="Times New Roman" w:hAnsi="Times New Roman" w:cs="Times New Roman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 w:cs="Times New Roman"/>
          <w:sz w:val="28"/>
          <w:szCs w:val="28"/>
        </w:rPr>
        <w:t>єк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що зберігає шлях і </w:t>
      </w:r>
      <w:proofErr w:type="spellStart"/>
      <w:r>
        <w:rPr>
          <w:rFonts w:ascii="Times New Roman" w:hAnsi="Times New Roman" w:cs="Times New Roman"/>
          <w:sz w:val="28"/>
          <w:szCs w:val="28"/>
        </w:rPr>
        <w:t>ім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’</w:t>
      </w:r>
      <w:r>
        <w:rPr>
          <w:rFonts w:ascii="Times New Roman" w:hAnsi="Times New Roman" w:cs="Times New Roman"/>
          <w:sz w:val="28"/>
          <w:szCs w:val="28"/>
        </w:rPr>
        <w:t>я файлу.</w:t>
      </w:r>
    </w:p>
    <w:p w14:paraId="7BE6D7BD" w14:textId="77777777" w:rsidR="00BF24FD" w:rsidRDefault="00BF24FD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4B775D0" w14:textId="446901C6" w:rsidR="00BF24FD" w:rsidRPr="00BF24FD" w:rsidRDefault="00BF24FD" w:rsidP="00BF24FD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81463ED" w14:textId="77777777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erna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hrase_amount</w:t>
      </w:r>
      <w:proofErr w:type="spellEnd"/>
    </w:p>
    <w:p w14:paraId="5FC55D99" w14:textId="789ED165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{      </w:t>
      </w:r>
    </w:p>
    <w:p w14:paraId="31A4B12A" w14:textId="77777777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key_phras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}</w:t>
      </w:r>
    </w:p>
    <w:p w14:paraId="169256D0" w14:textId="01539574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amou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Amount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}    </w:t>
      </w:r>
    </w:p>
    <w:p w14:paraId="1228F2A6" w14:textId="071921FD" w:rsidR="00BF24FD" w:rsidRDefault="00BF24FD" w:rsidP="00BF24FD">
      <w:pPr>
        <w:spacing w:line="36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484E8422" w14:textId="77777777" w:rsidR="00BF24FD" w:rsidRPr="00BF24FD" w:rsidRDefault="00BF24FD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4DB0CF40" w14:textId="77777777" w:rsidR="00BF24FD" w:rsidRDefault="00BF24FD" w:rsidP="00BF24F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4DBC">
        <w:rPr>
          <w:rFonts w:ascii="Times New Roman" w:hAnsi="Times New Roman" w:cs="Times New Roman"/>
          <w:sz w:val="28"/>
          <w:szCs w:val="28"/>
        </w:rPr>
        <w:t>Даний клас можна від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4E4DBC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E4DB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ься</w:t>
      </w:r>
      <w:r w:rsidRPr="004E4DBC">
        <w:rPr>
          <w:rFonts w:ascii="Times New Roman" w:hAnsi="Times New Roman" w:cs="Times New Roman"/>
          <w:sz w:val="28"/>
          <w:szCs w:val="28"/>
        </w:rPr>
        <w:t xml:space="preserve"> до вузла </w:t>
      </w:r>
      <w:r>
        <w:rPr>
          <w:rFonts w:ascii="Times New Roman" w:hAnsi="Times New Roman" w:cs="Times New Roman"/>
          <w:sz w:val="28"/>
          <w:szCs w:val="28"/>
        </w:rPr>
        <w:t>обробки</w:t>
      </w:r>
      <w:r w:rsidRPr="004E4DBC">
        <w:rPr>
          <w:rFonts w:ascii="Times New Roman" w:hAnsi="Times New Roman" w:cs="Times New Roman"/>
          <w:sz w:val="28"/>
          <w:szCs w:val="28"/>
        </w:rPr>
        <w:t xml:space="preserve"> інформації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68846E6" w14:textId="6CB944BF" w:rsidR="00BF24FD" w:rsidRDefault="00BF24FD" w:rsidP="00BF24F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дання цього класу – формувати об</w:t>
      </w:r>
      <w:r>
        <w:rPr>
          <w:rFonts w:ascii="Times New Roman" w:hAnsi="Times New Roman" w:cs="Times New Roman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 w:cs="Times New Roman"/>
          <w:sz w:val="28"/>
          <w:szCs w:val="28"/>
        </w:rPr>
        <w:t>єк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що зберігає </w:t>
      </w:r>
      <w:r>
        <w:rPr>
          <w:rFonts w:ascii="Times New Roman" w:hAnsi="Times New Roman" w:cs="Times New Roman"/>
          <w:sz w:val="28"/>
          <w:szCs w:val="28"/>
        </w:rPr>
        <w:t>ключову фразу і її кількість у кожному файлі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7897967" w14:textId="77777777" w:rsidR="00BF24FD" w:rsidRDefault="00BF24FD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BD9EDB9" w14:textId="1873E9B0" w:rsidR="00BF24FD" w:rsidRPr="00BF24FD" w:rsidRDefault="00BF24FD" w:rsidP="00BF24FD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A43F231" w14:textId="77777777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erna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amount</w:t>
      </w:r>
      <w:proofErr w:type="spellEnd"/>
    </w:p>
    <w:p w14:paraId="0BAEFFEB" w14:textId="77777777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539CA41A" w14:textId="77777777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nam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 }</w:t>
      </w:r>
    </w:p>
    <w:p w14:paraId="7666ABED" w14:textId="31D8B50B" w:rsidR="00BF24FD" w:rsidRDefault="00BF24FD" w:rsidP="00BF24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amou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 }</w:t>
      </w:r>
    </w:p>
    <w:p w14:paraId="5C479259" w14:textId="3D2C49C4" w:rsidR="00BF24FD" w:rsidRDefault="00BF24FD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6B244498" w14:textId="77777777" w:rsidR="00BF24FD" w:rsidRDefault="00BF24FD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4AC2C3D0" w14:textId="77777777" w:rsidR="00BF24FD" w:rsidRDefault="00BF24FD" w:rsidP="00BF24F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4DBC">
        <w:rPr>
          <w:rFonts w:ascii="Times New Roman" w:hAnsi="Times New Roman" w:cs="Times New Roman"/>
          <w:sz w:val="28"/>
          <w:szCs w:val="28"/>
        </w:rPr>
        <w:t>Даний клас можна від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4E4DBC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E4DB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ься</w:t>
      </w:r>
      <w:r w:rsidRPr="004E4DBC">
        <w:rPr>
          <w:rFonts w:ascii="Times New Roman" w:hAnsi="Times New Roman" w:cs="Times New Roman"/>
          <w:sz w:val="28"/>
          <w:szCs w:val="28"/>
        </w:rPr>
        <w:t xml:space="preserve"> до вузла </w:t>
      </w:r>
      <w:r>
        <w:rPr>
          <w:rFonts w:ascii="Times New Roman" w:hAnsi="Times New Roman" w:cs="Times New Roman"/>
          <w:sz w:val="28"/>
          <w:szCs w:val="28"/>
        </w:rPr>
        <w:t>обробки</w:t>
      </w:r>
      <w:r w:rsidRPr="004E4DBC">
        <w:rPr>
          <w:rFonts w:ascii="Times New Roman" w:hAnsi="Times New Roman" w:cs="Times New Roman"/>
          <w:sz w:val="28"/>
          <w:szCs w:val="28"/>
        </w:rPr>
        <w:t xml:space="preserve"> інформації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04F3C23" w14:textId="2CACF9C2" w:rsidR="00BF24FD" w:rsidRDefault="00BF24FD" w:rsidP="00BF24FD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F24FD">
        <w:rPr>
          <w:rFonts w:ascii="Times New Roman" w:hAnsi="Times New Roman" w:cs="Times New Roman"/>
          <w:sz w:val="28"/>
          <w:szCs w:val="28"/>
        </w:rPr>
        <w:t>Завдання цього класу – формувати об</w:t>
      </w:r>
      <w:r w:rsidRPr="00BF24FD">
        <w:rPr>
          <w:rFonts w:ascii="Times New Roman" w:hAnsi="Times New Roman" w:cs="Times New Roman"/>
          <w:sz w:val="28"/>
          <w:szCs w:val="28"/>
          <w:lang w:val="en-US"/>
        </w:rPr>
        <w:t>’</w:t>
      </w:r>
      <w:proofErr w:type="spellStart"/>
      <w:r w:rsidRPr="00BF24FD">
        <w:rPr>
          <w:rFonts w:ascii="Times New Roman" w:hAnsi="Times New Roman" w:cs="Times New Roman"/>
          <w:sz w:val="28"/>
          <w:szCs w:val="28"/>
        </w:rPr>
        <w:t>єкт</w:t>
      </w:r>
      <w:proofErr w:type="spellEnd"/>
      <w:r w:rsidRPr="00BF24FD">
        <w:rPr>
          <w:rFonts w:ascii="Times New Roman" w:hAnsi="Times New Roman" w:cs="Times New Roman"/>
          <w:sz w:val="28"/>
          <w:szCs w:val="28"/>
        </w:rPr>
        <w:t xml:space="preserve"> що зберігає </w:t>
      </w:r>
      <w:r w:rsidRPr="00BF24FD">
        <w:rPr>
          <w:rFonts w:ascii="Times New Roman" w:hAnsi="Times New Roman" w:cs="Times New Roman"/>
          <w:sz w:val="28"/>
          <w:szCs w:val="28"/>
        </w:rPr>
        <w:t>назву файлу</w:t>
      </w:r>
      <w:r w:rsidRPr="00BF24FD">
        <w:rPr>
          <w:rFonts w:ascii="Times New Roman" w:hAnsi="Times New Roman" w:cs="Times New Roman"/>
          <w:sz w:val="28"/>
          <w:szCs w:val="28"/>
        </w:rPr>
        <w:t xml:space="preserve"> і </w:t>
      </w:r>
      <w:r w:rsidRPr="00BF24FD">
        <w:rPr>
          <w:rFonts w:ascii="Times New Roman" w:hAnsi="Times New Roman" w:cs="Times New Roman"/>
          <w:sz w:val="28"/>
          <w:szCs w:val="28"/>
        </w:rPr>
        <w:t xml:space="preserve">скільки </w:t>
      </w:r>
      <w:r>
        <w:rPr>
          <w:rFonts w:ascii="Times New Roman" w:hAnsi="Times New Roman" w:cs="Times New Roman"/>
          <w:sz w:val="28"/>
          <w:szCs w:val="28"/>
        </w:rPr>
        <w:t xml:space="preserve">разів </w:t>
      </w:r>
      <w:r w:rsidRPr="00BF24FD">
        <w:rPr>
          <w:rFonts w:ascii="Times New Roman" w:hAnsi="Times New Roman" w:cs="Times New Roman"/>
          <w:sz w:val="28"/>
          <w:szCs w:val="28"/>
        </w:rPr>
        <w:t>у цьому файлі зустрічається ключова фраза.</w:t>
      </w:r>
      <w:r w:rsidRPr="00BF24F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1988B3E" w14:textId="77777777" w:rsidR="00BF24FD" w:rsidRDefault="00BF24FD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EB40E6C" w14:textId="77777777" w:rsidR="00375781" w:rsidRDefault="00375781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F04287B" w14:textId="3B5C39F5" w:rsidR="00375781" w:rsidRPr="00375781" w:rsidRDefault="00375781" w:rsidP="00375781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35094A5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erna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alco</w:t>
      </w:r>
      <w:proofErr w:type="spellEnd"/>
    </w:p>
    <w:p w14:paraId="25636951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3B37EB52" w14:textId="6E2C7A49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</w:p>
    <w:p w14:paraId="017A3E85" w14:textId="6B4B8207" w:rsidR="00375781" w:rsidRDefault="00375781" w:rsidP="00375781">
      <w:pPr>
        <w:spacing w:line="36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Lis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Line_Data_Fil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&gt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arch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allFiles_transfer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to_search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name_path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Name_Path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)</w:t>
      </w:r>
    </w:p>
    <w:p w14:paraId="38128FB0" w14:textId="0F8B4D98" w:rsidR="00375781" w:rsidRPr="00375781" w:rsidRDefault="00375781" w:rsidP="0037578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7E1E5567" w14:textId="77777777" w:rsidR="00BF24FD" w:rsidRDefault="00BF24FD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4563D6CC" w14:textId="77777777" w:rsidR="00375781" w:rsidRDefault="00375781" w:rsidP="00375781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4DBC">
        <w:rPr>
          <w:rFonts w:ascii="Times New Roman" w:hAnsi="Times New Roman" w:cs="Times New Roman"/>
          <w:sz w:val="28"/>
          <w:szCs w:val="28"/>
        </w:rPr>
        <w:t>Даний клас можна від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4E4DBC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E4DB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ься</w:t>
      </w:r>
      <w:r w:rsidRPr="004E4DBC">
        <w:rPr>
          <w:rFonts w:ascii="Times New Roman" w:hAnsi="Times New Roman" w:cs="Times New Roman"/>
          <w:sz w:val="28"/>
          <w:szCs w:val="28"/>
        </w:rPr>
        <w:t xml:space="preserve"> до вузла </w:t>
      </w:r>
      <w:r>
        <w:rPr>
          <w:rFonts w:ascii="Times New Roman" w:hAnsi="Times New Roman" w:cs="Times New Roman"/>
          <w:sz w:val="28"/>
          <w:szCs w:val="28"/>
        </w:rPr>
        <w:t>обробки</w:t>
      </w:r>
      <w:r w:rsidRPr="004E4DBC">
        <w:rPr>
          <w:rFonts w:ascii="Times New Roman" w:hAnsi="Times New Roman" w:cs="Times New Roman"/>
          <w:sz w:val="28"/>
          <w:szCs w:val="28"/>
        </w:rPr>
        <w:t xml:space="preserve"> інформації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23438A3" w14:textId="70710B72" w:rsidR="00375781" w:rsidRDefault="00375781" w:rsidP="00375781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ий клас має лише один метод – </w:t>
      </w:r>
      <w:r>
        <w:rPr>
          <w:rFonts w:ascii="Times New Roman" w:hAnsi="Times New Roman" w:cs="Times New Roman"/>
          <w:sz w:val="28"/>
          <w:szCs w:val="28"/>
          <w:lang w:val="en-US"/>
        </w:rPr>
        <w:t>Search</w:t>
      </w:r>
      <w:r>
        <w:rPr>
          <w:rFonts w:ascii="Times New Roman" w:hAnsi="Times New Roman" w:cs="Times New Roman"/>
          <w:sz w:val="28"/>
          <w:szCs w:val="28"/>
        </w:rPr>
        <w:t>, який відповідає за організацію пошуку у програмі.</w:t>
      </w:r>
    </w:p>
    <w:p w14:paraId="5AEC12F1" w14:textId="77777777" w:rsidR="00375781" w:rsidRDefault="00375781" w:rsidP="0037578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675EE5A" w14:textId="153C2BE3" w:rsidR="00375781" w:rsidRPr="00375781" w:rsidRDefault="00375781" w:rsidP="00375781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B1007C4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erna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Line_Data_File</w:t>
      </w:r>
      <w:proofErr w:type="spellEnd"/>
    </w:p>
    <w:p w14:paraId="6106E875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6110ACE4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57C57F3E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 }</w:t>
      </w:r>
    </w:p>
    <w:p w14:paraId="4EAF5440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</w:p>
    <w:p w14:paraId="373FF637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lin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}  </w:t>
      </w:r>
    </w:p>
    <w:p w14:paraId="2BD56317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34472B4B" w14:textId="77777777" w:rsid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_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file_name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set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; }</w:t>
      </w:r>
    </w:p>
    <w:p w14:paraId="3ABF26EB" w14:textId="5244C68F" w:rsidR="00375781" w:rsidRPr="00375781" w:rsidRDefault="00375781" w:rsidP="003757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7B99934C" w14:textId="1758CCD6" w:rsidR="00375781" w:rsidRPr="00375781" w:rsidRDefault="00375781" w:rsidP="00375781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4F6CF51" w14:textId="77777777" w:rsidR="00375781" w:rsidRDefault="00375781" w:rsidP="00375781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4DBC">
        <w:rPr>
          <w:rFonts w:ascii="Times New Roman" w:hAnsi="Times New Roman" w:cs="Times New Roman"/>
          <w:sz w:val="28"/>
          <w:szCs w:val="28"/>
        </w:rPr>
        <w:t>Даний клас можна від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4E4DBC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E4DB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ься</w:t>
      </w:r>
      <w:r w:rsidRPr="004E4DBC">
        <w:rPr>
          <w:rFonts w:ascii="Times New Roman" w:hAnsi="Times New Roman" w:cs="Times New Roman"/>
          <w:sz w:val="28"/>
          <w:szCs w:val="28"/>
        </w:rPr>
        <w:t xml:space="preserve"> до вузла </w:t>
      </w:r>
      <w:r>
        <w:rPr>
          <w:rFonts w:ascii="Times New Roman" w:hAnsi="Times New Roman" w:cs="Times New Roman"/>
          <w:sz w:val="28"/>
          <w:szCs w:val="28"/>
        </w:rPr>
        <w:t>обробки</w:t>
      </w:r>
      <w:r w:rsidRPr="004E4DBC">
        <w:rPr>
          <w:rFonts w:ascii="Times New Roman" w:hAnsi="Times New Roman" w:cs="Times New Roman"/>
          <w:sz w:val="28"/>
          <w:szCs w:val="28"/>
        </w:rPr>
        <w:t xml:space="preserve"> інформації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B7C15BD" w14:textId="1F1F269E" w:rsidR="00375781" w:rsidRDefault="00375781" w:rsidP="00375781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ий клас </w:t>
      </w:r>
      <w:r>
        <w:rPr>
          <w:rFonts w:ascii="Times New Roman" w:hAnsi="Times New Roman" w:cs="Times New Roman"/>
          <w:sz w:val="28"/>
          <w:szCs w:val="28"/>
        </w:rPr>
        <w:t xml:space="preserve">призначений для збереження номеру рядка, рядка і назви файлу в якому метод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Search </w:t>
      </w:r>
      <w:r>
        <w:rPr>
          <w:rFonts w:ascii="Times New Roman" w:hAnsi="Times New Roman" w:cs="Times New Roman"/>
          <w:sz w:val="28"/>
          <w:szCs w:val="28"/>
        </w:rPr>
        <w:t>знайшов фразу пошуку.</w:t>
      </w:r>
    </w:p>
    <w:p w14:paraId="25E5FC06" w14:textId="77777777" w:rsidR="00375781" w:rsidRDefault="00375781" w:rsidP="0037578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024C61C8" w14:textId="5F6C211C" w:rsidR="0012671B" w:rsidRPr="00D17378" w:rsidRDefault="0012671B" w:rsidP="0012671B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107BACB3" w14:textId="77777777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internal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DB</w:t>
      </w:r>
    </w:p>
    <w:p w14:paraId="739CF89C" w14:textId="77777777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67FA719B" w14:textId="77777777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MySqlCon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n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MySqlConnection("server=localhost;port=3306;username=root;password=root;database=mylogschecker");</w:t>
      </w:r>
    </w:p>
    <w:p w14:paraId="0DE527BF" w14:textId="77777777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2B327519" w14:textId="77777777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49C30816" w14:textId="77777777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openCo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)</w:t>
      </w:r>
    </w:p>
    <w:p w14:paraId="155E7513" w14:textId="523F1CDE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</w:p>
    <w:p w14:paraId="7777A56E" w14:textId="621A7441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loseCo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)</w:t>
      </w:r>
    </w:p>
    <w:p w14:paraId="68C9CFEE" w14:textId="77777777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4412605A" w14:textId="77777777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MySqlCon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Con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() </w:t>
      </w:r>
    </w:p>
    <w:p w14:paraId="6AD60BC1" w14:textId="66574278" w:rsidR="00D17378" w:rsidRDefault="00D17378" w:rsidP="00D173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</w:p>
    <w:p w14:paraId="44ECA431" w14:textId="33272D20" w:rsidR="00375781" w:rsidRPr="00D17378" w:rsidRDefault="00D17378" w:rsidP="00BF24FD">
      <w:pPr>
        <w:spacing w:line="36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074012AC" w14:textId="08E13328" w:rsidR="00D17378" w:rsidRDefault="00D17378" w:rsidP="00D1737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E4DBC">
        <w:rPr>
          <w:rFonts w:ascii="Times New Roman" w:hAnsi="Times New Roman" w:cs="Times New Roman"/>
          <w:sz w:val="28"/>
          <w:szCs w:val="28"/>
        </w:rPr>
        <w:lastRenderedPageBreak/>
        <w:t>Даний клас можна від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4E4DBC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E4DB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ься</w:t>
      </w:r>
      <w:r w:rsidRPr="004E4DBC">
        <w:rPr>
          <w:rFonts w:ascii="Times New Roman" w:hAnsi="Times New Roman" w:cs="Times New Roman"/>
          <w:sz w:val="28"/>
          <w:szCs w:val="28"/>
        </w:rPr>
        <w:t xml:space="preserve"> до вузла </w:t>
      </w:r>
      <w:r>
        <w:rPr>
          <w:rFonts w:ascii="Times New Roman" w:hAnsi="Times New Roman" w:cs="Times New Roman"/>
          <w:sz w:val="28"/>
          <w:szCs w:val="28"/>
        </w:rPr>
        <w:t>взаємодії з базою дани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5F10EA5" w14:textId="77777777" w:rsidR="00D17378" w:rsidRPr="00D17378" w:rsidRDefault="00D17378" w:rsidP="00D1737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MySqlCon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con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–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змінна призначення для встановлення зв</w:t>
      </w:r>
      <w:r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язку</w:t>
      </w:r>
      <w:proofErr w:type="spellEnd"/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з базою даних;</w:t>
      </w:r>
    </w:p>
    <w:p w14:paraId="7ACD1B17" w14:textId="77777777" w:rsidR="00D17378" w:rsidRPr="00D17378" w:rsidRDefault="00D17378" w:rsidP="00D1737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>void</w:t>
      </w:r>
      <w:proofErr w:type="spellEnd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>openConection</w:t>
      </w:r>
      <w:proofErr w:type="spellEnd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>()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–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метод що відкриває зв</w:t>
      </w:r>
      <w:r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язок</w:t>
      </w:r>
      <w:proofErr w:type="spellEnd"/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з базою даних;</w:t>
      </w:r>
    </w:p>
    <w:p w14:paraId="5BE11312" w14:textId="26FDF746" w:rsidR="00D17378" w:rsidRPr="00D17378" w:rsidRDefault="00D17378" w:rsidP="00D1737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>void</w:t>
      </w:r>
      <w:proofErr w:type="spellEnd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>closeConection</w:t>
      </w:r>
      <w:proofErr w:type="spellEnd"/>
      <w:r w:rsidRPr="00D17378">
        <w:rPr>
          <w:rFonts w:ascii="Cascadia Mono" w:hAnsi="Cascadia Mono" w:cs="Cascadia Mono"/>
          <w:color w:val="000000"/>
          <w:kern w:val="0"/>
          <w:sz w:val="19"/>
          <w:szCs w:val="19"/>
        </w:rPr>
        <w:t>()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–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метод що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закриває</w:t>
      </w: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зв</w:t>
      </w:r>
      <w:r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’</w:t>
      </w:r>
      <w:proofErr w:type="spellStart"/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язок</w:t>
      </w:r>
      <w:proofErr w:type="spellEnd"/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з базою даних;</w:t>
      </w:r>
    </w:p>
    <w:p w14:paraId="4C7F217E" w14:textId="55E3C04B" w:rsidR="00D17378" w:rsidRPr="00D17378" w:rsidRDefault="00D17378" w:rsidP="00D17378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MySqlCon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kern w:val="0"/>
          <w:sz w:val="19"/>
          <w:szCs w:val="19"/>
        </w:rPr>
        <w:t>GetConnection</w:t>
      </w:r>
      <w:proofErr w:type="spellEnd"/>
      <w:r>
        <w:rPr>
          <w:rFonts w:ascii="Cascadia Mono" w:hAnsi="Cascadia Mono" w:cs="Cascadia Mono"/>
          <w:color w:val="000000"/>
          <w:kern w:val="0"/>
          <w:sz w:val="19"/>
          <w:szCs w:val="19"/>
        </w:rPr>
        <w:t>()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kern w:val="0"/>
          <w:sz w:val="19"/>
          <w:szCs w:val="19"/>
          <w14:ligatures w14:val="none"/>
        </w:rPr>
        <w:t xml:space="preserve">–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  <w14:ligatures w14:val="none"/>
        </w:rPr>
        <w:t xml:space="preserve">метод що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  <w14:ligatures w14:val="none"/>
        </w:rPr>
        <w:t>повертає</w:t>
      </w:r>
      <w:r>
        <w:rPr>
          <w:rFonts w:ascii="Times New Roman" w:hAnsi="Times New Roman" w:cs="Times New Roman"/>
          <w:color w:val="000000"/>
          <w:kern w:val="0"/>
          <w:sz w:val="28"/>
          <w:szCs w:val="28"/>
          <w14:ligatures w14:val="none"/>
        </w:rPr>
        <w:t xml:space="preserve"> зв</w:t>
      </w:r>
      <w:r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  <w14:ligatures w14:val="none"/>
        </w:rPr>
        <w:t>’</w:t>
      </w:r>
      <w:proofErr w:type="spellStart"/>
      <w:r>
        <w:rPr>
          <w:rFonts w:ascii="Times New Roman" w:hAnsi="Times New Roman" w:cs="Times New Roman"/>
          <w:color w:val="000000"/>
          <w:kern w:val="0"/>
          <w:sz w:val="28"/>
          <w:szCs w:val="28"/>
          <w14:ligatures w14:val="none"/>
        </w:rPr>
        <w:t>язок</w:t>
      </w:r>
      <w:proofErr w:type="spellEnd"/>
      <w:r>
        <w:rPr>
          <w:rFonts w:ascii="Times New Roman" w:hAnsi="Times New Roman" w:cs="Times New Roman"/>
          <w:color w:val="000000"/>
          <w:kern w:val="0"/>
          <w:sz w:val="28"/>
          <w:szCs w:val="28"/>
          <w14:ligatures w14:val="none"/>
        </w:rPr>
        <w:t xml:space="preserve"> з базою даних</w:t>
      </w:r>
      <w:r>
        <w:rPr>
          <w:rFonts w:ascii="Times New Roman" w:hAnsi="Times New Roman" w:cs="Times New Roman"/>
          <w:color w:val="000000"/>
          <w:kern w:val="0"/>
          <w:sz w:val="28"/>
          <w:szCs w:val="28"/>
          <w14:ligatures w14:val="none"/>
        </w:rPr>
        <w:t>.</w:t>
      </w:r>
    </w:p>
    <w:p w14:paraId="5D0B1ECC" w14:textId="77777777" w:rsidR="00D17378" w:rsidRPr="00D17378" w:rsidRDefault="00D17378" w:rsidP="00D1737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3ACF312" w14:textId="77777777" w:rsidR="00D17378" w:rsidRPr="00D17378" w:rsidRDefault="00D17378" w:rsidP="00D17378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257E963F" w14:textId="77777777" w:rsidR="00375781" w:rsidRPr="00375781" w:rsidRDefault="00375781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8C118FB" w14:textId="77777777" w:rsidR="00375781" w:rsidRPr="00BF24FD" w:rsidRDefault="00375781" w:rsidP="00BF24F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938E6D4" w14:textId="77777777" w:rsidR="00BF24FD" w:rsidRDefault="00BF24FD" w:rsidP="00BF24FD">
      <w:pPr>
        <w:rPr>
          <w:rFonts w:ascii="Times New Roman" w:hAnsi="Times New Roman" w:cs="Times New Roman"/>
          <w:sz w:val="28"/>
          <w:szCs w:val="28"/>
        </w:rPr>
      </w:pPr>
    </w:p>
    <w:p w14:paraId="023F5AE0" w14:textId="77777777" w:rsidR="00BF24FD" w:rsidRDefault="00BF24FD" w:rsidP="00BF24FD">
      <w:pPr>
        <w:rPr>
          <w:rFonts w:ascii="Times New Roman" w:hAnsi="Times New Roman" w:cs="Times New Roman"/>
          <w:sz w:val="28"/>
          <w:szCs w:val="28"/>
        </w:rPr>
      </w:pPr>
    </w:p>
    <w:p w14:paraId="61FC047A" w14:textId="77777777" w:rsidR="00BF24FD" w:rsidRPr="00BF24FD" w:rsidRDefault="00BF24FD" w:rsidP="00BF24FD">
      <w:pPr>
        <w:rPr>
          <w:rFonts w:ascii="Times New Roman" w:hAnsi="Times New Roman" w:cs="Times New Roman"/>
          <w:sz w:val="28"/>
          <w:szCs w:val="28"/>
        </w:rPr>
      </w:pPr>
    </w:p>
    <w:sectPr w:rsidR="00BF24FD" w:rsidRPr="00BF24FD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003EA2"/>
    <w:multiLevelType w:val="hybridMultilevel"/>
    <w:tmpl w:val="EDEE65C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0D1EDA"/>
    <w:multiLevelType w:val="hybridMultilevel"/>
    <w:tmpl w:val="4D9A927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DE41838"/>
    <w:multiLevelType w:val="hybridMultilevel"/>
    <w:tmpl w:val="9FA6432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6821B93"/>
    <w:multiLevelType w:val="hybridMultilevel"/>
    <w:tmpl w:val="6C86DDE6"/>
    <w:lvl w:ilvl="0" w:tplc="6284D0C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5" w:hanging="360"/>
      </w:pPr>
    </w:lvl>
    <w:lvl w:ilvl="2" w:tplc="0422001B" w:tentative="1">
      <w:start w:val="1"/>
      <w:numFmt w:val="lowerRoman"/>
      <w:lvlText w:val="%3."/>
      <w:lvlJc w:val="right"/>
      <w:pPr>
        <w:ind w:left="2505" w:hanging="180"/>
      </w:pPr>
    </w:lvl>
    <w:lvl w:ilvl="3" w:tplc="0422000F" w:tentative="1">
      <w:start w:val="1"/>
      <w:numFmt w:val="decimal"/>
      <w:lvlText w:val="%4."/>
      <w:lvlJc w:val="left"/>
      <w:pPr>
        <w:ind w:left="3225" w:hanging="360"/>
      </w:pPr>
    </w:lvl>
    <w:lvl w:ilvl="4" w:tplc="04220019" w:tentative="1">
      <w:start w:val="1"/>
      <w:numFmt w:val="lowerLetter"/>
      <w:lvlText w:val="%5."/>
      <w:lvlJc w:val="left"/>
      <w:pPr>
        <w:ind w:left="3945" w:hanging="360"/>
      </w:pPr>
    </w:lvl>
    <w:lvl w:ilvl="5" w:tplc="0422001B" w:tentative="1">
      <w:start w:val="1"/>
      <w:numFmt w:val="lowerRoman"/>
      <w:lvlText w:val="%6."/>
      <w:lvlJc w:val="right"/>
      <w:pPr>
        <w:ind w:left="4665" w:hanging="180"/>
      </w:pPr>
    </w:lvl>
    <w:lvl w:ilvl="6" w:tplc="0422000F" w:tentative="1">
      <w:start w:val="1"/>
      <w:numFmt w:val="decimal"/>
      <w:lvlText w:val="%7."/>
      <w:lvlJc w:val="left"/>
      <w:pPr>
        <w:ind w:left="5385" w:hanging="360"/>
      </w:pPr>
    </w:lvl>
    <w:lvl w:ilvl="7" w:tplc="04220019" w:tentative="1">
      <w:start w:val="1"/>
      <w:numFmt w:val="lowerLetter"/>
      <w:lvlText w:val="%8."/>
      <w:lvlJc w:val="left"/>
      <w:pPr>
        <w:ind w:left="6105" w:hanging="360"/>
      </w:pPr>
    </w:lvl>
    <w:lvl w:ilvl="8" w:tplc="0422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454637025">
    <w:abstractNumId w:val="3"/>
  </w:num>
  <w:num w:numId="2" w16cid:durableId="394940624">
    <w:abstractNumId w:val="0"/>
  </w:num>
  <w:num w:numId="3" w16cid:durableId="677123263">
    <w:abstractNumId w:val="1"/>
  </w:num>
  <w:num w:numId="4" w16cid:durableId="54514527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2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3F81"/>
    <w:rsid w:val="00025CB4"/>
    <w:rsid w:val="000424CD"/>
    <w:rsid w:val="000526BE"/>
    <w:rsid w:val="0012671B"/>
    <w:rsid w:val="002108AD"/>
    <w:rsid w:val="002B40C2"/>
    <w:rsid w:val="002C03BD"/>
    <w:rsid w:val="00375781"/>
    <w:rsid w:val="004345B8"/>
    <w:rsid w:val="004E4DBC"/>
    <w:rsid w:val="005C1774"/>
    <w:rsid w:val="006B3F81"/>
    <w:rsid w:val="007E417B"/>
    <w:rsid w:val="007F1DAC"/>
    <w:rsid w:val="008E79B7"/>
    <w:rsid w:val="009E2EEF"/>
    <w:rsid w:val="00B51027"/>
    <w:rsid w:val="00B91D4A"/>
    <w:rsid w:val="00BF24FD"/>
    <w:rsid w:val="00CA22D6"/>
    <w:rsid w:val="00D17378"/>
    <w:rsid w:val="00DD58F3"/>
    <w:rsid w:val="00F336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5A1305"/>
  <w15:chartTrackingRefBased/>
  <w15:docId w15:val="{D217A389-82D8-406B-8FCF-11A567BD17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173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C03B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5</Pages>
  <Words>2495</Words>
  <Characters>1423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етро Бокало</dc:creator>
  <cp:keywords/>
  <dc:description/>
  <cp:lastModifiedBy>Петро Бокало</cp:lastModifiedBy>
  <cp:revision>17</cp:revision>
  <dcterms:created xsi:type="dcterms:W3CDTF">2024-04-28T16:32:00Z</dcterms:created>
  <dcterms:modified xsi:type="dcterms:W3CDTF">2024-05-10T10:43:00Z</dcterms:modified>
</cp:coreProperties>
</file>